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5196036D" w:rsidR="00DE1E5E" w:rsidRPr="00F83AEC" w:rsidRDefault="007D37C5" w:rsidP="006A3EF4">
      <w:pPr>
        <w:ind w:left="5040" w:firstLine="720"/>
        <w:rPr>
          <w:sz w:val="16"/>
          <w:szCs w:val="16"/>
        </w:rPr>
      </w:pPr>
      <w:r>
        <w:rPr>
          <w:sz w:val="16"/>
          <w:szCs w:val="16"/>
        </w:rPr>
        <w:t>13</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5FF3A1C9" w:rsidR="007965BD" w:rsidRDefault="007965BD" w:rsidP="007965BD">
            <w:r>
              <w:t>That’s my</w:t>
            </w:r>
            <w:r w:rsidR="00341F0D">
              <w:t xml:space="preserve"> Dad, DQ, in the photo. </w:t>
            </w:r>
            <w:r>
              <w:t xml:space="preserve">I </w:t>
            </w:r>
            <w:r w:rsidR="00341F0D">
              <w:t>was</w:t>
            </w:r>
            <w:r>
              <w:t xml:space="preserve"> inspired to make a music box for him when I read a review of the documentary </w:t>
            </w:r>
            <w:hyperlink r:id="rId9" w:anchor="land" w:history="1">
              <w:r w:rsidRPr="00E34403">
                <w:rPr>
                  <w:rStyle w:val="Hyperlink"/>
                </w:rPr>
                <w:t>Alive Inside</w:t>
              </w:r>
            </w:hyperlink>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My Dad has been using a DQMusicBox for six months, and so far no troubleshooting. But I did add some jokes that my son recorded, and the remote access worked as expected for doing this</w:t>
      </w:r>
      <w:bookmarkStart w:id="0" w:name="_GoBack"/>
      <w:bookmarkEnd w:id="0"/>
      <w:r w:rsidR="007D37C5">
        <w:t xml:space="preserve">.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 xml:space="preserve">h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45pt;height:316.55pt" o:ole="">
            <v:imagedata r:id="rId47" o:title=""/>
          </v:shape>
          <o:OLEObject Type="Embed" ProgID="Visio.Drawing.11" ShapeID="_x0000_i1025" DrawAspect="Content" ObjectID="_1503693806"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7D37C5"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7D37C5">
          <w:rPr>
            <w:noProof/>
          </w:rPr>
          <w:t>1</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65</TotalTime>
  <Pages>9</Pages>
  <Words>2876</Words>
  <Characters>13663</Characters>
  <Application>Microsoft Office Word</Application>
  <DocSecurity>0</DocSecurity>
  <Lines>325</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84</cp:revision>
  <cp:lastPrinted>2015-09-14T05:29:00Z</cp:lastPrinted>
  <dcterms:created xsi:type="dcterms:W3CDTF">2015-06-14T04:56:00Z</dcterms:created>
  <dcterms:modified xsi:type="dcterms:W3CDTF">2015-09-14T06:57:00Z</dcterms:modified>
</cp:coreProperties>
</file>